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C7B5E1C" w14:textId="3DC7920D" w:rsidR="006A3CA8" w:rsidRPr="00700AE7" w:rsidRDefault="006A3CA8" w:rsidP="006A3CA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700AE7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ES"/>
                              </w:rPr>
                              <w:t>PAGO DE MARCHA (GASTOS DE DEFUNCIÓN)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4C7B5E1C" w14:textId="3DC7920D" w:rsidR="006A3CA8" w:rsidRPr="00700AE7" w:rsidRDefault="006A3CA8" w:rsidP="006A3CA8">
                      <w:pPr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700AE7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s-ES"/>
                        </w:rPr>
                        <w:t>PAGO DE MARCHA (GASTOS DE DEFUNCIÓN)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23537D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4645D66E" w:rsidR="00C4116F" w:rsidRPr="00963515" w:rsidRDefault="006A3CA8" w:rsidP="00F661CD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Al beneficiario que haya realizado los gastos funerarios de un trabajador fallecido en activo, sostenimiento Federal y Convenio Federal.</w:t>
            </w:r>
          </w:p>
        </w:tc>
      </w:tr>
      <w:tr w:rsidR="00C4116F" w:rsidRPr="0023537D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1B5FD911" w:rsidR="00C4116F" w:rsidRPr="00963515" w:rsidRDefault="00C4116F" w:rsidP="00985F95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6A3CA8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Prestación de carácter económico para reponer los gastos efectuados con motivo de la inhumación o cremación de un trabajador de educación básica fallecido en activo con más de 6 meses de antigüedad en el servicio.  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7C24C5EC" w:rsidR="00C4116F" w:rsidRPr="00963515" w:rsidRDefault="003A0C1E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Presencial</w:t>
            </w:r>
          </w:p>
        </w:tc>
      </w:tr>
      <w:tr w:rsidR="00C4116F" w:rsidRPr="00963515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607F7674" w:rsidR="00C4116F" w:rsidRPr="00963515" w:rsidRDefault="006A3CA8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Remuneración Económica mediante transferencia bancaria.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23537D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23D4B30C" w:rsidR="00106128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472A9ADB" w14:textId="77777777" w:rsidR="006A3CA8" w:rsidRPr="006A3CA8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6A3CA8">
              <w:rPr>
                <w:rFonts w:ascii="Adelle Sans Light" w:hAnsi="Adelle Sans Light"/>
                <w:color w:val="000000"/>
                <w:sz w:val="22"/>
                <w:szCs w:val="22"/>
              </w:rPr>
              <w:t>Original-formato de solicitud para trámite de pago de marcha.</w:t>
            </w:r>
          </w:p>
          <w:p w14:paraId="4883AE42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Original</w:t>
            </w: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carta bajo protesta de decir verdad.</w:t>
            </w:r>
          </w:p>
          <w:p w14:paraId="7EC0E6A0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último talón de pago.</w:t>
            </w:r>
          </w:p>
          <w:p w14:paraId="495C815C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stado de cuenta con </w:t>
            </w:r>
            <w:proofErr w:type="spellStart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clabe</w:t>
            </w:r>
            <w:proofErr w:type="spellEnd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interbancaria (actualizado).</w:t>
            </w:r>
          </w:p>
          <w:p w14:paraId="7CDB7C5C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xtracto de defunción </w:t>
            </w:r>
          </w:p>
          <w:p w14:paraId="0B3EE2BD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 RFC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constancia de situación fiscal actualizada.</w:t>
            </w:r>
          </w:p>
          <w:p w14:paraId="068D3652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factura de gastos funerarios (expedida al beneficiario del trámite).</w:t>
            </w:r>
          </w:p>
          <w:p w14:paraId="72698A1A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xtracto nacimiento / extracto matrimonio / resol. De concubinato (según caso).  </w:t>
            </w:r>
          </w:p>
          <w:p w14:paraId="55E40EFD" w14:textId="77777777" w:rsidR="006A3CA8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Copia </w:t>
            </w: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identificación oficial vigente del beneficiario.</w:t>
            </w:r>
          </w:p>
          <w:p w14:paraId="291FF061" w14:textId="77777777" w:rsidR="006A3CA8" w:rsidRDefault="006A3CA8" w:rsidP="006A3CA8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hAnsi="Adelle Sans Light"/>
                <w:color w:val="000000"/>
                <w:sz w:val="22"/>
                <w:szCs w:val="22"/>
              </w:rPr>
            </w:pPr>
          </w:p>
          <w:p w14:paraId="4955855D" w14:textId="77777777" w:rsidR="006A3CA8" w:rsidRPr="008B150D" w:rsidRDefault="006A3CA8" w:rsidP="006A3CA8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hAnsi="Adelle Sans Light"/>
                <w:color w:val="000000"/>
                <w:sz w:val="22"/>
                <w:szCs w:val="22"/>
              </w:rPr>
            </w:pPr>
          </w:p>
          <w:p w14:paraId="70EA2F9A" w14:textId="77777777" w:rsidR="006A3CA8" w:rsidRPr="008B150D" w:rsidRDefault="006A3CA8" w:rsidP="006A3CA8">
            <w:pPr>
              <w:pStyle w:val="NormalWeb"/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*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Sostenimiento federal (x) hoja única de servicios</w:t>
            </w:r>
            <w:proofErr w:type="gramStart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  (</w:t>
            </w:r>
            <w:proofErr w:type="gramEnd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x) movimiento de personal (baja)</w:t>
            </w:r>
          </w:p>
          <w:p w14:paraId="673C874F" w14:textId="63311995" w:rsidR="00BF53B1" w:rsidRPr="0023537D" w:rsidRDefault="006A3CA8" w:rsidP="006A3CA8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 xml:space="preserve">*Convenio </w:t>
            </w:r>
            <w:proofErr w:type="gramStart"/>
            <w:r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>federal  (</w:t>
            </w:r>
            <w:proofErr w:type="gramEnd"/>
            <w:r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>x)hoja para expedición de certificaciones  (x)movimiento de                  personal (baja/copia).</w:t>
            </w:r>
          </w:p>
          <w:p w14:paraId="1641D999" w14:textId="77777777" w:rsidR="00BF53B1" w:rsidRPr="0023537D" w:rsidRDefault="00BF53B1" w:rsidP="00BF53B1">
            <w:pPr>
              <w:pStyle w:val="Prrafodelista"/>
              <w:ind w:left="1080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23537D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23537D" w:rsidRDefault="00DB2738" w:rsidP="00985F95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</w:tbl>
    <w:p w14:paraId="2980BD85" w14:textId="6BE68776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515A20F" w14:textId="355D971D" w:rsidR="00C4116F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5B66D8A" w14:textId="77777777" w:rsidR="00740CAD" w:rsidRPr="00963515" w:rsidRDefault="00740CA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6E602D9F" w:rsidR="00324B2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0B4CF8C" w14:textId="648EDE11" w:rsidR="00A40650" w:rsidRPr="00963515" w:rsidRDefault="00C417D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3632" w:dyaOrig="3561" w14:anchorId="34C96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166.5pt" o:ole="">
            <v:imagedata r:id="rId8" o:title=""/>
          </v:shape>
          <o:OLEObject Type="Embed" ProgID="Visio.Drawing.11" ShapeID="_x0000_i1025" DrawAspect="Content" ObjectID="_1778924054" r:id="rId9"/>
        </w:object>
      </w:r>
    </w:p>
    <w:p w14:paraId="0D8395EA" w14:textId="0C1ADD65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3537D" w14:paraId="025BE1C8" w14:textId="77777777" w:rsidTr="00324B27">
        <w:tc>
          <w:tcPr>
            <w:tcW w:w="8828" w:type="dxa"/>
            <w:vAlign w:val="center"/>
          </w:tcPr>
          <w:p w14:paraId="2BD3FB3F" w14:textId="677F106F" w:rsidR="00106128" w:rsidRPr="00963515" w:rsidRDefault="00106128" w:rsidP="00106128">
            <w:pPr>
              <w:pStyle w:val="Textoindependiente"/>
              <w:ind w:left="100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  <w:p w14:paraId="00AD9C52" w14:textId="4314E50E" w:rsidR="00C4116F" w:rsidRPr="0023537D" w:rsidRDefault="00C4116F" w:rsidP="00C4116F">
            <w:pPr>
              <w:jc w:val="both"/>
              <w:rPr>
                <w:rStyle w:val="Hipervnculo"/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23537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de forma </w:t>
            </w:r>
            <w:r w:rsidR="00475EEF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presencial </w:t>
            </w:r>
            <w:r w:rsidR="007752DC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n el Departame</w:t>
            </w:r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nto de Recursos Humanos Federal o en el Portal Oficial de esta secretaría a </w:t>
            </w:r>
            <w:proofErr w:type="spellStart"/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traves</w:t>
            </w:r>
            <w:proofErr w:type="spellEnd"/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la siguiente liga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: </w:t>
            </w:r>
            <w:hyperlink r:id="rId10" w:history="1">
              <w:r w:rsidR="00077324" w:rsidRPr="0023537D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</w:t>
              </w:r>
            </w:hyperlink>
          </w:p>
          <w:p w14:paraId="13A429C6" w14:textId="77777777" w:rsidR="00077324" w:rsidRPr="0023537D" w:rsidRDefault="00077324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F5299FB" w14:textId="0C7033FD" w:rsidR="00C4116F" w:rsidRPr="0023537D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23537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ntrega</w:t>
            </w:r>
            <w:r w:rsidR="00700AE7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r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a solicitud del trámite</w:t>
            </w:r>
            <w:r w:rsidR="00700AE7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pago de march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</w:t>
            </w:r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y </w:t>
            </w:r>
            <w:r w:rsidR="00700AE7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la documentación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3EEA01C2" w14:textId="77777777" w:rsidR="00C4116F" w:rsidRPr="0023537D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2525112" w14:textId="70FF2CC0" w:rsidR="00C4116F" w:rsidRPr="0023537D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23537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="000D7642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Validar documentación del trámite y acusar</w:t>
            </w:r>
            <w:r w:rsidR="006A3CA8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recibido</w:t>
            </w:r>
            <w:r w:rsidR="00077324" w:rsidRPr="0023537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1AFCFCC1" w14:textId="77777777" w:rsidR="00C4116F" w:rsidRPr="0023537D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075249D5" w14:textId="53109A9C" w:rsidR="00033392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so 4.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="000D7642">
              <w:rPr>
                <w:rFonts w:ascii="Adelle Sans Light" w:hAnsi="Adelle Sans Light" w:cstheme="minorHAnsi"/>
                <w:sz w:val="20"/>
                <w:szCs w:val="20"/>
              </w:rPr>
              <w:t>Notificar</w:t>
            </w:r>
            <w:r w:rsidR="006A3CA8">
              <w:rPr>
                <w:rFonts w:ascii="Adelle Sans Light" w:hAnsi="Adelle Sans Light" w:cstheme="minorHAnsi"/>
                <w:sz w:val="20"/>
                <w:szCs w:val="20"/>
              </w:rPr>
              <w:t xml:space="preserve"> al beneficiario vía telefónica que </w:t>
            </w:r>
            <w:r w:rsidR="000D7642">
              <w:rPr>
                <w:rFonts w:ascii="Adelle Sans Light" w:hAnsi="Adelle Sans Light" w:cstheme="minorHAnsi"/>
                <w:sz w:val="20"/>
                <w:szCs w:val="20"/>
              </w:rPr>
              <w:t>se presente</w:t>
            </w:r>
            <w:r w:rsidR="006A3CA8">
              <w:rPr>
                <w:rFonts w:ascii="Adelle Sans Light" w:hAnsi="Adelle Sans Light" w:cstheme="minorHAnsi"/>
                <w:sz w:val="20"/>
                <w:szCs w:val="20"/>
              </w:rPr>
              <w:t xml:space="preserve"> a las oficinas de la Jefatura de Recursos Humanos Federal para firmar el volante de suficiencia presupuestal</w:t>
            </w:r>
            <w:r w:rsidR="00077324">
              <w:rPr>
                <w:rFonts w:ascii="Adelle Sans Light" w:hAnsi="Adelle Sans Light" w:cstheme="minorHAnsi"/>
                <w:sz w:val="20"/>
                <w:szCs w:val="20"/>
              </w:rPr>
              <w:t>.</w:t>
            </w:r>
          </w:p>
          <w:p w14:paraId="71A559CE" w14:textId="77777777" w:rsidR="008D34C4" w:rsidRDefault="008D34C4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F732AAB" w14:textId="25E7B209" w:rsidR="008D34C4" w:rsidRDefault="008D34C4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>Paso. 5. Se le pide al beneficiario monitorear su estado de cuenta bancario hasta que se refleje el depósito por concepto de pago marcha.</w:t>
            </w:r>
          </w:p>
          <w:p w14:paraId="5339B26E" w14:textId="77777777" w:rsidR="006A3CA8" w:rsidRDefault="006A3CA8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10A65070" w14:textId="77777777" w:rsidR="006A3CA8" w:rsidRPr="00963515" w:rsidRDefault="006A3CA8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204140B3" w14:textId="1FCDB477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</w:tc>
      </w:tr>
    </w:tbl>
    <w:p w14:paraId="56A49DD9" w14:textId="77777777" w:rsidR="00963515" w:rsidRP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7310B0F1" w:rsidR="00C4116F" w:rsidRPr="00963515" w:rsidRDefault="006A3CA8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95</w:t>
            </w:r>
            <w:r w:rsidR="008F0158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</w:t>
            </w:r>
            <w:r w:rsidR="00C4116F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días hábiles.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23537D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49B76435" w:rsidR="00C4116F" w:rsidRPr="00963515" w:rsidRDefault="006A3CA8" w:rsidP="008C68B7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</w:t>
            </w:r>
            <w:r w:rsidRPr="002D3718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 sin número entre 35 y 37 Norte, Colonia Nueva Aurora,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Puebla,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lunes a viernes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8:00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a 1</w:t>
            </w: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5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:00 horas.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5BBE4BB2" w:rsidR="00C4116F" w:rsidRPr="00963515" w:rsidRDefault="006A3CA8" w:rsidP="008F0158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partamento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Recursos Humanos</w:t>
            </w:r>
            <w:r w:rsidRPr="002D3718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Federal</w:t>
            </w:r>
          </w:p>
        </w:tc>
      </w:tr>
      <w:tr w:rsidR="00C4116F" w:rsidRPr="0023537D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7B3554B9" w:rsidR="00C4116F" w:rsidRPr="00963515" w:rsidRDefault="00740CAD" w:rsidP="006A3CA8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María del Carmen de la </w:t>
            </w:r>
            <w:proofErr w:type="spellStart"/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Llata</w:t>
            </w:r>
            <w:proofErr w:type="spellEnd"/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Herrera</w:t>
            </w:r>
          </w:p>
        </w:tc>
      </w:tr>
      <w:tr w:rsidR="00C4116F" w:rsidRPr="00963515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2C0F41F6" w:rsidR="00C4116F" w:rsidRPr="00963515" w:rsidRDefault="00C4116F" w:rsidP="008F0158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="006A3CA8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2</w:t>
            </w:r>
          </w:p>
        </w:tc>
      </w:tr>
      <w:tr w:rsidR="00C4116F" w:rsidRPr="0023537D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06AA9C43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</w:t>
            </w:r>
            <w:r w:rsidR="00740CAD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 15:00</w:t>
            </w:r>
          </w:p>
        </w:tc>
      </w:tr>
    </w:tbl>
    <w:p w14:paraId="48A53CD1" w14:textId="0E3ECA06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23537D" w14:paraId="342198D5" w14:textId="77777777" w:rsidTr="008C68B7">
        <w:tc>
          <w:tcPr>
            <w:tcW w:w="8828" w:type="dxa"/>
            <w:vAlign w:val="center"/>
          </w:tcPr>
          <w:p w14:paraId="30AEC1B6" w14:textId="77777777" w:rsidR="006A3CA8" w:rsidRPr="002D3718" w:rsidRDefault="006A3CA8" w:rsidP="006A3CA8">
            <w:pPr>
              <w:ind w:left="740" w:right="266" w:hanging="36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2D3718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2D3718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.</w:t>
            </w:r>
          </w:p>
          <w:p w14:paraId="79C3D414" w14:textId="6EE48A62" w:rsidR="008F0158" w:rsidRPr="0023537D" w:rsidRDefault="008F0158" w:rsidP="008F0158">
            <w:pPr>
              <w:jc w:val="both"/>
              <w:rPr>
                <w:rFonts w:ascii="Adelle Sans Light" w:hAnsi="Adelle Sans Light" w:cstheme="minorHAnsi"/>
                <w:i/>
                <w:sz w:val="20"/>
                <w:szCs w:val="20"/>
                <w:lang w:val="es-MX"/>
              </w:rPr>
            </w:pPr>
          </w:p>
          <w:p w14:paraId="56AC8971" w14:textId="4D9215C0" w:rsidR="00C4116F" w:rsidRPr="00963515" w:rsidRDefault="00C4116F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23537D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1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23537D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A80B0E" w14:textId="77777777" w:rsidR="009E1859" w:rsidRDefault="009E1859" w:rsidP="007C6AF7">
      <w:r>
        <w:separator/>
      </w:r>
    </w:p>
  </w:endnote>
  <w:endnote w:type="continuationSeparator" w:id="0">
    <w:p w14:paraId="2E7CA189" w14:textId="77777777" w:rsidR="009E1859" w:rsidRDefault="009E1859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90B582" w14:textId="77777777" w:rsidR="009E1859" w:rsidRDefault="009E1859" w:rsidP="007C6AF7">
      <w:r>
        <w:separator/>
      </w:r>
    </w:p>
  </w:footnote>
  <w:footnote w:type="continuationSeparator" w:id="0">
    <w:p w14:paraId="542CB607" w14:textId="77777777" w:rsidR="009E1859" w:rsidRDefault="009E1859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6174AE3D">
          <wp:simplePos x="0" y="0"/>
          <wp:positionH relativeFrom="page">
            <wp:posOffset>-28575</wp:posOffset>
          </wp:positionH>
          <wp:positionV relativeFrom="paragraph">
            <wp:posOffset>-459105</wp:posOffset>
          </wp:positionV>
          <wp:extent cx="7753350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54162" cy="1005895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321910"/>
    <w:multiLevelType w:val="hybridMultilevel"/>
    <w:tmpl w:val="651436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4" w15:restartNumberingAfterBreak="0">
    <w:nsid w:val="469E530F"/>
    <w:multiLevelType w:val="hybridMultilevel"/>
    <w:tmpl w:val="ADF88C64"/>
    <w:lvl w:ilvl="0" w:tplc="B45C9C4C">
      <w:start w:val="222"/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8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A70503"/>
    <w:multiLevelType w:val="hybridMultilevel"/>
    <w:tmpl w:val="2A56A6E0"/>
    <w:lvl w:ilvl="0" w:tplc="805A7A6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438836570">
    <w:abstractNumId w:val="0"/>
  </w:num>
  <w:num w:numId="2" w16cid:durableId="1171872203">
    <w:abstractNumId w:val="17"/>
  </w:num>
  <w:num w:numId="3" w16cid:durableId="129321986">
    <w:abstractNumId w:val="10"/>
  </w:num>
  <w:num w:numId="4" w16cid:durableId="845173335">
    <w:abstractNumId w:val="2"/>
  </w:num>
  <w:num w:numId="5" w16cid:durableId="1501314184">
    <w:abstractNumId w:val="13"/>
  </w:num>
  <w:num w:numId="6" w16cid:durableId="1524199565">
    <w:abstractNumId w:val="9"/>
  </w:num>
  <w:num w:numId="7" w16cid:durableId="665210864">
    <w:abstractNumId w:val="18"/>
  </w:num>
  <w:num w:numId="8" w16cid:durableId="148711920">
    <w:abstractNumId w:val="6"/>
  </w:num>
  <w:num w:numId="9" w16cid:durableId="990056997">
    <w:abstractNumId w:val="21"/>
  </w:num>
  <w:num w:numId="10" w16cid:durableId="948321476">
    <w:abstractNumId w:val="16"/>
  </w:num>
  <w:num w:numId="11" w16cid:durableId="312174381">
    <w:abstractNumId w:val="23"/>
  </w:num>
  <w:num w:numId="12" w16cid:durableId="1076974629">
    <w:abstractNumId w:val="15"/>
  </w:num>
  <w:num w:numId="13" w16cid:durableId="865950595">
    <w:abstractNumId w:val="12"/>
  </w:num>
  <w:num w:numId="14" w16cid:durableId="1191260565">
    <w:abstractNumId w:val="4"/>
  </w:num>
  <w:num w:numId="15" w16cid:durableId="2110808371">
    <w:abstractNumId w:val="11"/>
  </w:num>
  <w:num w:numId="16" w16cid:durableId="1643655750">
    <w:abstractNumId w:val="24"/>
  </w:num>
  <w:num w:numId="17" w16cid:durableId="500969676">
    <w:abstractNumId w:val="22"/>
  </w:num>
  <w:num w:numId="18" w16cid:durableId="109670441">
    <w:abstractNumId w:val="7"/>
  </w:num>
  <w:num w:numId="19" w16cid:durableId="1296835783">
    <w:abstractNumId w:val="7"/>
  </w:num>
  <w:num w:numId="20" w16cid:durableId="1263340102">
    <w:abstractNumId w:val="8"/>
  </w:num>
  <w:num w:numId="21" w16cid:durableId="1437868653">
    <w:abstractNumId w:val="22"/>
  </w:num>
  <w:num w:numId="22" w16cid:durableId="1746148935">
    <w:abstractNumId w:val="19"/>
  </w:num>
  <w:num w:numId="23" w16cid:durableId="1204176874">
    <w:abstractNumId w:val="1"/>
  </w:num>
  <w:num w:numId="24" w16cid:durableId="1076827242">
    <w:abstractNumId w:val="3"/>
  </w:num>
  <w:num w:numId="25" w16cid:durableId="1238325283">
    <w:abstractNumId w:val="20"/>
  </w:num>
  <w:num w:numId="26" w16cid:durableId="876239950">
    <w:abstractNumId w:val="5"/>
  </w:num>
  <w:num w:numId="27" w16cid:durableId="96280946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77324"/>
    <w:rsid w:val="00097877"/>
    <w:rsid w:val="000D49A0"/>
    <w:rsid w:val="000D7642"/>
    <w:rsid w:val="000E2E9C"/>
    <w:rsid w:val="000E5637"/>
    <w:rsid w:val="00106128"/>
    <w:rsid w:val="00106D1B"/>
    <w:rsid w:val="0011512B"/>
    <w:rsid w:val="00131673"/>
    <w:rsid w:val="001A7E05"/>
    <w:rsid w:val="001E7D1B"/>
    <w:rsid w:val="00220701"/>
    <w:rsid w:val="0022179F"/>
    <w:rsid w:val="0023537D"/>
    <w:rsid w:val="00241F0B"/>
    <w:rsid w:val="0025428E"/>
    <w:rsid w:val="00284480"/>
    <w:rsid w:val="00297539"/>
    <w:rsid w:val="002C7A83"/>
    <w:rsid w:val="00324B27"/>
    <w:rsid w:val="00331661"/>
    <w:rsid w:val="0034177E"/>
    <w:rsid w:val="003A0C1E"/>
    <w:rsid w:val="003B2A85"/>
    <w:rsid w:val="003B6BAC"/>
    <w:rsid w:val="003D2389"/>
    <w:rsid w:val="004221EA"/>
    <w:rsid w:val="00430AD3"/>
    <w:rsid w:val="00475EEF"/>
    <w:rsid w:val="00482758"/>
    <w:rsid w:val="00496834"/>
    <w:rsid w:val="004A17EB"/>
    <w:rsid w:val="004A6B58"/>
    <w:rsid w:val="004C48E6"/>
    <w:rsid w:val="004D409E"/>
    <w:rsid w:val="004E029D"/>
    <w:rsid w:val="004E2FFB"/>
    <w:rsid w:val="004E3B41"/>
    <w:rsid w:val="00512A9F"/>
    <w:rsid w:val="005666D0"/>
    <w:rsid w:val="00581E63"/>
    <w:rsid w:val="00595677"/>
    <w:rsid w:val="005D17E5"/>
    <w:rsid w:val="005E78CE"/>
    <w:rsid w:val="00603F1D"/>
    <w:rsid w:val="006123B8"/>
    <w:rsid w:val="006179E1"/>
    <w:rsid w:val="006544F1"/>
    <w:rsid w:val="00676612"/>
    <w:rsid w:val="006A3CA8"/>
    <w:rsid w:val="006F21B7"/>
    <w:rsid w:val="006F7DFD"/>
    <w:rsid w:val="00700AE7"/>
    <w:rsid w:val="00721365"/>
    <w:rsid w:val="0073235D"/>
    <w:rsid w:val="00740CAD"/>
    <w:rsid w:val="00757051"/>
    <w:rsid w:val="007752DC"/>
    <w:rsid w:val="007926E2"/>
    <w:rsid w:val="007C6AF7"/>
    <w:rsid w:val="0083175A"/>
    <w:rsid w:val="00863F63"/>
    <w:rsid w:val="00874D7A"/>
    <w:rsid w:val="008A7F23"/>
    <w:rsid w:val="008C6D0F"/>
    <w:rsid w:val="008D1F9E"/>
    <w:rsid w:val="008D34C4"/>
    <w:rsid w:val="008D52FA"/>
    <w:rsid w:val="008D75EE"/>
    <w:rsid w:val="008E7430"/>
    <w:rsid w:val="008E7F40"/>
    <w:rsid w:val="008F005F"/>
    <w:rsid w:val="008F0158"/>
    <w:rsid w:val="009309EF"/>
    <w:rsid w:val="00963515"/>
    <w:rsid w:val="009643DB"/>
    <w:rsid w:val="00985F95"/>
    <w:rsid w:val="009C205F"/>
    <w:rsid w:val="009D71FF"/>
    <w:rsid w:val="009E1859"/>
    <w:rsid w:val="009F16A7"/>
    <w:rsid w:val="00A07416"/>
    <w:rsid w:val="00A40650"/>
    <w:rsid w:val="00A62761"/>
    <w:rsid w:val="00A65793"/>
    <w:rsid w:val="00A67B3D"/>
    <w:rsid w:val="00A74A28"/>
    <w:rsid w:val="00A8353A"/>
    <w:rsid w:val="00AA70E7"/>
    <w:rsid w:val="00AE087F"/>
    <w:rsid w:val="00AE17E4"/>
    <w:rsid w:val="00B011BC"/>
    <w:rsid w:val="00B17F64"/>
    <w:rsid w:val="00B465CC"/>
    <w:rsid w:val="00BA71DE"/>
    <w:rsid w:val="00BC63B6"/>
    <w:rsid w:val="00BE587E"/>
    <w:rsid w:val="00BF53B1"/>
    <w:rsid w:val="00C21CED"/>
    <w:rsid w:val="00C4116F"/>
    <w:rsid w:val="00C417DD"/>
    <w:rsid w:val="00C566F1"/>
    <w:rsid w:val="00C80CC5"/>
    <w:rsid w:val="00C923BA"/>
    <w:rsid w:val="00C94CBB"/>
    <w:rsid w:val="00CA0938"/>
    <w:rsid w:val="00CA4E2B"/>
    <w:rsid w:val="00CD0C04"/>
    <w:rsid w:val="00CF17AA"/>
    <w:rsid w:val="00D34118"/>
    <w:rsid w:val="00D6507F"/>
    <w:rsid w:val="00D65817"/>
    <w:rsid w:val="00D72832"/>
    <w:rsid w:val="00D90DAA"/>
    <w:rsid w:val="00DB2738"/>
    <w:rsid w:val="00DD6322"/>
    <w:rsid w:val="00E4721A"/>
    <w:rsid w:val="00E57FE1"/>
    <w:rsid w:val="00E97671"/>
    <w:rsid w:val="00EA235E"/>
    <w:rsid w:val="00EC1105"/>
    <w:rsid w:val="00ED7934"/>
    <w:rsid w:val="00EE4C26"/>
    <w:rsid w:val="00F01FB1"/>
    <w:rsid w:val="00F4385A"/>
    <w:rsid w:val="00F661CD"/>
    <w:rsid w:val="00F74329"/>
    <w:rsid w:val="00FA2577"/>
    <w:rsid w:val="00FB0747"/>
    <w:rsid w:val="00FC6D52"/>
    <w:rsid w:val="00FD1CF4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6A3CA8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portalsep@puebla.gob.mx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sep.puebla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16A436-4AAB-4CE6-B909-9F001A764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96</Words>
  <Characters>2734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3-05-09T20:04:00Z</cp:lastPrinted>
  <dcterms:created xsi:type="dcterms:W3CDTF">2024-03-01T17:48:00Z</dcterms:created>
  <dcterms:modified xsi:type="dcterms:W3CDTF">2024-06-03T17:48:00Z</dcterms:modified>
</cp:coreProperties>
</file>